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FC" w:rsidRPr="00A37707" w:rsidRDefault="00D71AFC" w:rsidP="00D71AFC">
      <w:pPr>
        <w:pStyle w:val="1"/>
        <w:spacing w:before="163" w:after="163"/>
      </w:pPr>
      <w:bookmarkStart w:id="0" w:name="_Toc500885659"/>
      <w:bookmarkStart w:id="1" w:name="_Toc501559630"/>
      <w:bookmarkStart w:id="2" w:name="_Toc501621336"/>
      <w:bookmarkStart w:id="3" w:name="_Toc501752348"/>
      <w:r w:rsidRPr="00A37707">
        <w:t>绩效智能决策</w:t>
      </w:r>
      <w:bookmarkEnd w:id="0"/>
      <w:bookmarkEnd w:id="1"/>
      <w:bookmarkEnd w:id="2"/>
      <w:bookmarkEnd w:id="3"/>
    </w:p>
    <w:p w:rsidR="00D71AFC" w:rsidRDefault="00D71AFC" w:rsidP="00D71AFC">
      <w:pPr>
        <w:pStyle w:val="20"/>
        <w:spacing w:before="97"/>
      </w:pPr>
      <w:r>
        <w:rPr>
          <w:rFonts w:hint="eastAsia"/>
        </w:rPr>
        <w:t>绩效是指组织、团队或个人，在一定的资源、条件和环境下，完成任务的出色程度，是对目标实现程度及其达成效率的衡量与反馈，换言之，是对企业总体运行状态的评估。目前中铝瑞闽公司拥有成熟的绩效计算模型以及对绩效进行考核计算的专职人</w:t>
      </w:r>
      <w:r w:rsidR="001A07B5">
        <w:rPr>
          <w:rFonts w:hint="eastAsia"/>
        </w:rPr>
        <w:t>员，而</w:t>
      </w:r>
      <w:r w:rsidR="002514D4">
        <w:rPr>
          <w:rFonts w:hint="eastAsia"/>
        </w:rPr>
        <w:t>绩效智能决策系统的主要功能</w:t>
      </w:r>
      <w:r w:rsidR="001A07B5">
        <w:rPr>
          <w:rFonts w:hint="eastAsia"/>
        </w:rPr>
        <w:t>就</w:t>
      </w:r>
      <w:r w:rsidR="001A0AF9">
        <w:rPr>
          <w:rFonts w:hint="eastAsia"/>
        </w:rPr>
        <w:t>是将</w:t>
      </w:r>
      <w:r w:rsidR="002514D4">
        <w:rPr>
          <w:rFonts w:hint="eastAsia"/>
        </w:rPr>
        <w:t>绩效计算模型转化至计算机中，实时计算绩效值，在线展示绩效及</w:t>
      </w:r>
      <w:r w:rsidR="002514D4">
        <w:rPr>
          <w:rFonts w:hint="eastAsia"/>
        </w:rPr>
        <w:t>KPI</w:t>
      </w:r>
      <w:r w:rsidR="002514D4">
        <w:rPr>
          <w:rFonts w:hint="eastAsia"/>
        </w:rPr>
        <w:t>指标变化趋势，</w:t>
      </w:r>
      <w:r w:rsidR="001A07B5">
        <w:rPr>
          <w:rFonts w:hint="eastAsia"/>
        </w:rPr>
        <w:t>以便</w:t>
      </w:r>
      <w:r w:rsidR="002514D4">
        <w:rPr>
          <w:rFonts w:hint="eastAsia"/>
        </w:rPr>
        <w:t>用户直观快速的掌握企业发展现状，作出决策</w:t>
      </w:r>
      <w:r w:rsidR="001A0AF9">
        <w:rPr>
          <w:rFonts w:hint="eastAsia"/>
        </w:rPr>
        <w:t>，有助于用户在企业运行过程中及时发现问题、解决问题，促进企业绩效持续提升</w:t>
      </w:r>
      <w:r w:rsidR="002514D4">
        <w:rPr>
          <w:rFonts w:hint="eastAsia"/>
        </w:rPr>
        <w:t>。</w:t>
      </w:r>
    </w:p>
    <w:p w:rsidR="00D71AFC" w:rsidRDefault="00D71AFC" w:rsidP="00D71AFC">
      <w:pPr>
        <w:pStyle w:val="20"/>
        <w:spacing w:before="97"/>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绩效计算公式，建立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rsidR="00D71AFC" w:rsidRPr="00AC552A" w:rsidRDefault="00D71AFC" w:rsidP="00D71AFC">
      <w:pPr>
        <w:pStyle w:val="20"/>
        <w:spacing w:before="97"/>
      </w:pPr>
      <w:r>
        <w:rPr>
          <w:rFonts w:hint="eastAsia"/>
        </w:rPr>
        <w:t>通过自定义模板功能，系统对用户自定义输入的</w:t>
      </w:r>
      <w:r>
        <w:rPr>
          <w:rFonts w:hint="eastAsia"/>
        </w:rPr>
        <w:t>KPI</w:t>
      </w:r>
      <w:r>
        <w:rPr>
          <w:rFonts w:hint="eastAsia"/>
        </w:rPr>
        <w:t>指标进行存储管理，利用用户自定义的计算公式计算绩效评分值，同时在界面中在线展示最新绩效评分结果、历史绩效评分波动情况，以便于用户对当前企业整体运行状态进行评估，做出下一阶段的调整决策。</w:t>
      </w:r>
    </w:p>
    <w:p w:rsidR="00D71AFC" w:rsidRDefault="00D71AFC" w:rsidP="00D71AFC">
      <w:pPr>
        <w:pStyle w:val="20"/>
        <w:spacing w:before="97"/>
      </w:pPr>
      <w:r>
        <w:rPr>
          <w:rFonts w:hint="eastAsia"/>
        </w:rPr>
        <w:t>自定义模板主要提供自定义指标和计算方法的功能，以供用户建立自定义绩效计算模型。如图</w:t>
      </w:r>
      <w:r>
        <w:t>10</w:t>
      </w:r>
      <w:r>
        <w:rPr>
          <w:rFonts w:hint="eastAsia"/>
        </w:rPr>
        <w:t>-1</w:t>
      </w:r>
      <w:r>
        <w:rPr>
          <w:rFonts w:hint="eastAsia"/>
        </w:rPr>
        <w:t>所示，对自定义模板功能模块进行详细设计，具体可分为三个部分：</w:t>
      </w:r>
    </w:p>
    <w:p w:rsidR="00D71AFC" w:rsidRDefault="00D71AFC" w:rsidP="00D71AFC">
      <w:pPr>
        <w:pStyle w:val="20"/>
        <w:spacing w:before="97"/>
      </w:pPr>
      <w:r>
        <w:rPr>
          <w:rFonts w:hint="eastAsia"/>
        </w:rPr>
        <w:t>（</w:t>
      </w:r>
      <w:r>
        <w:rPr>
          <w:rFonts w:hint="eastAsia"/>
        </w:rPr>
        <w:t>1</w:t>
      </w:r>
      <w:r>
        <w:rPr>
          <w:rFonts w:hint="eastAsia"/>
        </w:rPr>
        <w:t>）</w:t>
      </w:r>
      <w:r>
        <w:rPr>
          <w:rFonts w:hint="eastAsia"/>
        </w:rPr>
        <w:tab/>
      </w:r>
      <w:r>
        <w:rPr>
          <w:rFonts w:hint="eastAsia"/>
        </w:rPr>
        <w:t>指标数据导入；</w:t>
      </w:r>
    </w:p>
    <w:p w:rsidR="00D71AFC" w:rsidRDefault="00D71AFC" w:rsidP="00D71AFC">
      <w:pPr>
        <w:pStyle w:val="20"/>
        <w:spacing w:before="97"/>
      </w:pPr>
      <w:r>
        <w:rPr>
          <w:rFonts w:hint="eastAsia"/>
        </w:rPr>
        <w:t>（</w:t>
      </w:r>
      <w:r>
        <w:rPr>
          <w:rFonts w:hint="eastAsia"/>
        </w:rPr>
        <w:t>2</w:t>
      </w:r>
      <w:r>
        <w:rPr>
          <w:rFonts w:hint="eastAsia"/>
        </w:rPr>
        <w:t>）</w:t>
      </w:r>
      <w:r>
        <w:rPr>
          <w:rFonts w:hint="eastAsia"/>
        </w:rPr>
        <w:tab/>
      </w:r>
      <w:r>
        <w:rPr>
          <w:rFonts w:hint="eastAsia"/>
        </w:rPr>
        <w:t>指标数据导出；</w:t>
      </w:r>
    </w:p>
    <w:p w:rsidR="00D71AFC" w:rsidRDefault="00D71AFC" w:rsidP="00D71AFC">
      <w:pPr>
        <w:pStyle w:val="20"/>
        <w:spacing w:before="97"/>
      </w:pPr>
      <w:r>
        <w:rPr>
          <w:rFonts w:hint="eastAsia"/>
        </w:rPr>
        <w:t>（</w:t>
      </w:r>
      <w:r>
        <w:rPr>
          <w:rFonts w:hint="eastAsia"/>
        </w:rPr>
        <w:t>3</w:t>
      </w:r>
      <w:r>
        <w:rPr>
          <w:rFonts w:hint="eastAsia"/>
        </w:rPr>
        <w:t>）</w:t>
      </w:r>
      <w:r>
        <w:rPr>
          <w:rFonts w:hint="eastAsia"/>
        </w:rPr>
        <w:tab/>
      </w:r>
      <w:r>
        <w:rPr>
          <w:rFonts w:hint="eastAsia"/>
        </w:rPr>
        <w:t>计算公式输入。</w:t>
      </w:r>
    </w:p>
    <w:p w:rsidR="00D71AFC" w:rsidRDefault="00D71AFC" w:rsidP="00D71AFC">
      <w:pPr>
        <w:pStyle w:val="20"/>
        <w:spacing w:before="97"/>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则提供计算公式输入接口。用户通过自定义模板输入</w:t>
      </w:r>
      <w:r>
        <w:rPr>
          <w:rFonts w:hint="eastAsia"/>
        </w:rPr>
        <w:t>KPI</w:t>
      </w:r>
      <w:r>
        <w:rPr>
          <w:rFonts w:hint="eastAsia"/>
        </w:rPr>
        <w:t>指标和计算公式，系统</w:t>
      </w:r>
      <w:r>
        <w:rPr>
          <w:rFonts w:hint="eastAsia"/>
        </w:rPr>
        <w:lastRenderedPageBreak/>
        <w:t>自动获取并解析用户输入的计算公式，建立起基于</w:t>
      </w:r>
      <w:r>
        <w:rPr>
          <w:rFonts w:hint="eastAsia"/>
        </w:rPr>
        <w:t>KPI</w:t>
      </w:r>
      <w:r>
        <w:rPr>
          <w:rFonts w:hint="eastAsia"/>
        </w:rPr>
        <w:t>指标的绩效计算模型，并以此实时计算绩效评分结果。</w:t>
      </w:r>
    </w:p>
    <w:p w:rsidR="00D71AFC" w:rsidRDefault="00D71AFC" w:rsidP="00D71AFC">
      <w:pPr>
        <w:pStyle w:val="20"/>
        <w:spacing w:before="97"/>
      </w:pPr>
      <w:r>
        <w:rPr>
          <w:rFonts w:hint="eastAsia"/>
        </w:rPr>
        <w:t>在绩效展示界面中，以柱形图、折线图、表格等形式可视化展示评分结果以及各指标数据，让用户更高效的了解企业的整体运行状态以及关键业务运行现状。</w:t>
      </w:r>
    </w:p>
    <w:p w:rsidR="00D71AFC" w:rsidRDefault="00D71AFC" w:rsidP="00D71AFC">
      <w:pPr>
        <w:pStyle w:val="20"/>
        <w:spacing w:before="97"/>
        <w:jc w:val="center"/>
      </w:pPr>
      <w:r>
        <w:rPr>
          <w:noProof/>
        </w:rPr>
        <w:drawing>
          <wp:inline distT="0" distB="0" distL="0" distR="0" wp14:anchorId="76948543" wp14:editId="3AC954F3">
            <wp:extent cx="3636274" cy="214604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47168" cy="2152470"/>
                    </a:xfrm>
                    <a:prstGeom prst="rect">
                      <a:avLst/>
                    </a:prstGeom>
                  </pic:spPr>
                </pic:pic>
              </a:graphicData>
            </a:graphic>
          </wp:inline>
        </w:drawing>
      </w:r>
    </w:p>
    <w:p w:rsidR="00D71AFC" w:rsidRPr="00AC552A" w:rsidRDefault="00D71AFC" w:rsidP="00D71AFC">
      <w:pPr>
        <w:pStyle w:val="a5"/>
        <w:spacing w:before="163" w:after="163"/>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rsidR="00D71AFC" w:rsidRPr="00546C9B" w:rsidRDefault="00D71AFC" w:rsidP="00D71AFC">
      <w:pPr>
        <w:pStyle w:val="2"/>
        <w:spacing w:before="163" w:after="163"/>
      </w:pPr>
      <w:bookmarkStart w:id="4" w:name="_Toc501559632"/>
      <w:bookmarkStart w:id="5" w:name="_Toc501621337"/>
      <w:bookmarkStart w:id="6" w:name="_Toc501752349"/>
      <w:r>
        <w:rPr>
          <w:rFonts w:hint="eastAsia"/>
        </w:rPr>
        <w:t>指标</w:t>
      </w:r>
      <w:r>
        <w:t>数据导入导出</w:t>
      </w:r>
      <w:bookmarkEnd w:id="4"/>
      <w:bookmarkEnd w:id="5"/>
      <w:bookmarkEnd w:id="6"/>
    </w:p>
    <w:p w:rsidR="00D71AFC" w:rsidRPr="002E7CBA" w:rsidRDefault="00D71AFC" w:rsidP="00D71AFC">
      <w:pPr>
        <w:pStyle w:val="20"/>
        <w:spacing w:before="97"/>
      </w:pPr>
      <w:r>
        <w:t>指标数据导入模块提供给用户自定义</w:t>
      </w:r>
      <w:r>
        <w:t>KPI</w:t>
      </w:r>
      <w:r>
        <w:t>指标的功能</w:t>
      </w:r>
      <w:r>
        <w:rPr>
          <w:rFonts w:hint="eastAsia"/>
        </w:rPr>
        <w:t>，</w:t>
      </w: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rPr>
          <w:rFonts w:hint="eastAsia"/>
        </w:rPr>
        <w:t>针对不同</w:t>
      </w:r>
      <w:r>
        <w:t>情况下的</w:t>
      </w:r>
      <w:r>
        <w:t>KPI</w:t>
      </w:r>
      <w:r>
        <w:t>指标</w:t>
      </w:r>
      <w:r>
        <w:rPr>
          <w:rFonts w:hint="eastAsia"/>
        </w:rPr>
        <w:t>，该模块</w:t>
      </w:r>
      <w:r>
        <w:t>提供</w:t>
      </w:r>
      <w:r>
        <w:rPr>
          <w:rFonts w:hint="eastAsia"/>
        </w:rPr>
        <w:t>不同</w:t>
      </w:r>
      <w:r>
        <w:t>的处理方法</w:t>
      </w:r>
      <w:r>
        <w:rPr>
          <w:rFonts w:hint="eastAsia"/>
        </w:rPr>
        <w:t>以</w:t>
      </w:r>
      <w:r>
        <w:t>获取</w:t>
      </w:r>
      <w:r>
        <w:t>KPI</w:t>
      </w:r>
      <w:r>
        <w:t>指标数据</w:t>
      </w:r>
      <w:r>
        <w:rPr>
          <w:rFonts w:hint="eastAsia"/>
        </w:rPr>
        <w:t>。同时，为了使系统具有鲁棒性，能够应对企业各种意外状况的发生，针对每一项</w:t>
      </w:r>
      <w:r>
        <w:rPr>
          <w:rFonts w:hint="eastAsia"/>
        </w:rPr>
        <w:t>KPI</w:t>
      </w:r>
      <w:r>
        <w:rPr>
          <w:rFonts w:hint="eastAsia"/>
        </w:rPr>
        <w:t>指标，该模块都提供相应的删除、修改、查询接口。</w:t>
      </w:r>
    </w:p>
    <w:p w:rsidR="00D71AFC" w:rsidRDefault="00D71AFC" w:rsidP="00D71AFC">
      <w:pPr>
        <w:pStyle w:val="20"/>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新建</w:t>
      </w:r>
      <w:r>
        <w:t>KPI</w:t>
      </w:r>
      <w:r>
        <w:t>指标、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w:t>
      </w:r>
    </w:p>
    <w:p w:rsidR="00D71AFC" w:rsidRDefault="00D71AFC" w:rsidP="00D71AFC">
      <w:pPr>
        <w:pStyle w:val="20"/>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w:t>
      </w:r>
      <w:r>
        <w:rPr>
          <w:rFonts w:hint="eastAsia"/>
        </w:rPr>
        <w:lastRenderedPageBreak/>
        <w:t>户输入指标原始数据。</w:t>
      </w:r>
    </w:p>
    <w:p w:rsidR="00D71AFC" w:rsidRDefault="00D71AFC" w:rsidP="00D71AFC">
      <w:pPr>
        <w:pStyle w:val="20"/>
        <w:spacing w:before="97"/>
      </w:pPr>
      <w:r>
        <w:rPr>
          <w:rFonts w:hint="eastAsia"/>
        </w:rPr>
        <w:t>Excel</w:t>
      </w:r>
      <w:r>
        <w:rPr>
          <w:rFonts w:hint="eastAsia"/>
        </w:rPr>
        <w:t>表格导入模式在两个情况下适用：</w:t>
      </w:r>
    </w:p>
    <w:p w:rsidR="00D71AFC" w:rsidRDefault="00D71AFC" w:rsidP="00D71AFC">
      <w:pPr>
        <w:pStyle w:val="20"/>
        <w:spacing w:before="97"/>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rsidR="00D71AFC" w:rsidRDefault="00D71AFC" w:rsidP="00D71AFC">
      <w:pPr>
        <w:pStyle w:val="20"/>
        <w:spacing w:before="97"/>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rsidR="00D71AFC" w:rsidRDefault="00D71AFC" w:rsidP="00D71AFC">
      <w:pPr>
        <w:pStyle w:val="20"/>
        <w:spacing w:before="97"/>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rsidR="00D71AFC" w:rsidRDefault="00D71AFC" w:rsidP="00D71AFC">
      <w:pPr>
        <w:pStyle w:val="20"/>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rsidR="00D71AFC" w:rsidRPr="00546C9B" w:rsidRDefault="00D71AFC" w:rsidP="00D71AFC">
      <w:pPr>
        <w:pStyle w:val="2"/>
        <w:spacing w:before="163" w:after="163"/>
      </w:pPr>
      <w:bookmarkStart w:id="7" w:name="_Toc501559633"/>
      <w:bookmarkStart w:id="8" w:name="_Toc501621338"/>
      <w:bookmarkStart w:id="9" w:name="_Toc501752350"/>
      <w:r>
        <w:rPr>
          <w:rFonts w:hint="eastAsia"/>
        </w:rPr>
        <w:t>计算公式输入</w:t>
      </w:r>
      <w:bookmarkEnd w:id="7"/>
      <w:bookmarkEnd w:id="8"/>
      <w:bookmarkEnd w:id="9"/>
    </w:p>
    <w:p w:rsidR="00D71AFC" w:rsidRDefault="00D71AFC" w:rsidP="00D71AFC">
      <w:pPr>
        <w:pStyle w:val="20"/>
        <w:spacing w:before="97"/>
      </w:pPr>
      <w:r>
        <w:rPr>
          <w:rFonts w:hint="eastAsia"/>
        </w:rPr>
        <w:t>计算公式输入模块提供给用户绩效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rsidR="00D71AFC" w:rsidRDefault="00D71AFC" w:rsidP="00D71AFC">
      <w:pPr>
        <w:pStyle w:val="20"/>
        <w:spacing w:before="97"/>
      </w:pPr>
      <w:r>
        <w:rPr>
          <w:rFonts w:hint="eastAsia"/>
        </w:rPr>
        <w:t>由于绩效计算公式通常为各指标的加权求和，因此系统将用户输入的计算公式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rsidR="00D71AFC" w:rsidRDefault="00D71AFC" w:rsidP="00D71AFC">
      <w:pPr>
        <w:pStyle w:val="20"/>
        <w:spacing w:before="97"/>
      </w:pPr>
      <w:r>
        <w:rPr>
          <w:rFonts w:hint="eastAsia"/>
        </w:rPr>
        <w:t>计算方式自定义输入接口由输入框、指标选择框、运算符选择框、计算按钮</w:t>
      </w:r>
      <w:r>
        <w:rPr>
          <w:rFonts w:hint="eastAsia"/>
        </w:rPr>
        <w:lastRenderedPageBreak/>
        <w:t>组成，用户通过输入具体的权重数值并选择具体的运算符和指标来输入计算公式。系统以字符串的形式将用户输入的计算公式保存于数据库中。</w:t>
      </w:r>
    </w:p>
    <w:p w:rsidR="00D71AFC" w:rsidRDefault="00D71AFC" w:rsidP="00D71AFC">
      <w:pPr>
        <w:pStyle w:val="20"/>
        <w:spacing w:before="97"/>
      </w:pPr>
      <w:r>
        <w:rPr>
          <w:rFonts w:hint="eastAsia"/>
        </w:rPr>
        <w:t>系统实现计算公式解析的算法流程图如图</w:t>
      </w:r>
      <w:r>
        <w:t>10</w:t>
      </w:r>
      <w:r>
        <w:rPr>
          <w:rFonts w:hint="eastAsia"/>
        </w:rPr>
        <w:t>-2</w:t>
      </w:r>
      <w:r>
        <w:rPr>
          <w:rFonts w:hint="eastAsia"/>
        </w:rPr>
        <w:t>所示，可以分为以下三个步骤：</w:t>
      </w:r>
    </w:p>
    <w:p w:rsidR="00D71AFC" w:rsidRDefault="00D71AFC" w:rsidP="00D71AFC">
      <w:pPr>
        <w:pStyle w:val="20"/>
        <w:spacing w:before="97"/>
      </w:pPr>
      <w:r>
        <w:rPr>
          <w:rFonts w:hint="eastAsia"/>
        </w:rPr>
        <w:t>（</w:t>
      </w:r>
      <w:r>
        <w:rPr>
          <w:rFonts w:hint="eastAsia"/>
        </w:rPr>
        <w:t>1</w:t>
      </w:r>
      <w:r>
        <w:rPr>
          <w:rFonts w:hint="eastAsia"/>
        </w:rPr>
        <w:t>）获取用户输入的自定义计算公式；</w:t>
      </w:r>
    </w:p>
    <w:p w:rsidR="00D71AFC" w:rsidRDefault="00D71AFC" w:rsidP="00D71AFC">
      <w:pPr>
        <w:pStyle w:val="20"/>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rsidR="00D71AFC" w:rsidRDefault="00D71AFC" w:rsidP="00D71AFC">
      <w:pPr>
        <w:pStyle w:val="20"/>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D71AFC" w:rsidRDefault="00884E8A" w:rsidP="00D71AFC">
      <w:pPr>
        <w:pStyle w:val="20"/>
        <w:spacing w:before="97"/>
        <w:jc w:val="center"/>
      </w:pPr>
      <w:r>
        <w:object w:dxaOrig="4831"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244.5pt" o:ole="">
            <v:imagedata r:id="rId8" o:title=""/>
          </v:shape>
          <o:OLEObject Type="Embed" ProgID="Visio.Drawing.15" ShapeID="_x0000_i1025" DrawAspect="Content" ObjectID="_1575742955" r:id="rId9"/>
        </w:object>
      </w:r>
    </w:p>
    <w:p w:rsidR="00D71AFC" w:rsidRDefault="00D71AFC" w:rsidP="00D71AFC">
      <w:pPr>
        <w:pStyle w:val="a5"/>
        <w:spacing w:before="163" w:after="163"/>
        <w:rPr>
          <w:rStyle w:val="Char"/>
          <w:rFonts w:cs="Times New Roman"/>
        </w:rPr>
      </w:pPr>
      <w:r w:rsidRPr="00546C9B">
        <w:t>图</w:t>
      </w:r>
      <w:r w:rsidRPr="00546C9B">
        <w:t xml:space="preserve"> </w:t>
      </w:r>
      <w:fldSimple w:instr=" STYLEREF 1 \s ">
        <w:r>
          <w:rPr>
            <w:noProof/>
          </w:rPr>
          <w:t>10</w:t>
        </w:r>
      </w:fldSimple>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rsidR="00D71AFC" w:rsidRDefault="00D71AFC" w:rsidP="00D71AFC">
      <w:pPr>
        <w:pStyle w:val="2"/>
        <w:spacing w:before="163" w:after="163"/>
      </w:pPr>
      <w:bookmarkStart w:id="10" w:name="_Toc501621339"/>
      <w:bookmarkStart w:id="11" w:name="_Toc501752351"/>
      <w:r>
        <w:rPr>
          <w:rFonts w:hint="eastAsia"/>
        </w:rPr>
        <w:t>界面设计</w:t>
      </w:r>
      <w:bookmarkEnd w:id="10"/>
      <w:bookmarkEnd w:id="11"/>
    </w:p>
    <w:p w:rsidR="00D71AFC" w:rsidRPr="00043604" w:rsidRDefault="00D71AFC" w:rsidP="00D71AFC">
      <w:pPr>
        <w:pStyle w:val="20"/>
        <w:spacing w:before="97"/>
      </w:pPr>
      <w:r w:rsidRPr="00043604">
        <w:rPr>
          <w:rFonts w:hint="eastAsia"/>
        </w:rPr>
        <w:t>如示意图</w:t>
      </w:r>
      <w:r w:rsidR="00B55537">
        <w:rPr>
          <w:rFonts w:hint="eastAsia"/>
        </w:rPr>
        <w:t>10</w:t>
      </w:r>
      <w:r w:rsidRPr="00043604">
        <w:rPr>
          <w:rFonts w:hint="eastAsia"/>
        </w:rPr>
        <w:t>-3</w:t>
      </w:r>
      <w:r w:rsidRPr="00043604">
        <w:rPr>
          <w:rFonts w:hint="eastAsia"/>
        </w:rPr>
        <w:t>所示，绩效展示界面由导入导出、指标显示、计算</w:t>
      </w:r>
      <w:r>
        <w:rPr>
          <w:rFonts w:hint="eastAsia"/>
        </w:rPr>
        <w:t>公式</w:t>
      </w:r>
      <w:r w:rsidRPr="00043604">
        <w:rPr>
          <w:rFonts w:hint="eastAsia"/>
        </w:rPr>
        <w:t>输入、</w:t>
      </w:r>
      <w:r w:rsidRPr="00043604">
        <w:rPr>
          <w:rFonts w:hint="eastAsia"/>
        </w:rPr>
        <w:lastRenderedPageBreak/>
        <w:t>绩效结果展示、指标数据展示等区域构成。绩效展示界面为系统专用于展示绩效模块的一个分界面，入口设计在主界面中，系统在主界面中以超链接的形式展示当前最新绩效评</w:t>
      </w:r>
      <w:r>
        <w:rPr>
          <w:rFonts w:hint="eastAsia"/>
        </w:rPr>
        <w:t>分结果，用户点击该链接进入绩效展示界面。绩效展示界面右上角设置</w:t>
      </w:r>
      <w:r w:rsidRPr="00043604">
        <w:rPr>
          <w:rFonts w:hint="eastAsia"/>
        </w:rPr>
        <w:t>导入导出两个按钮，用户可通过点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w:t>
      </w:r>
      <w:r>
        <w:rPr>
          <w:rFonts w:hint="eastAsia"/>
        </w:rPr>
        <w:t>公式</w:t>
      </w:r>
      <w:r w:rsidRPr="00043604">
        <w:rPr>
          <w:rFonts w:hint="eastAsia"/>
        </w:rPr>
        <w:t>输入区域和绩效结果展示区域，用户在计算</w:t>
      </w:r>
      <w:r>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rsidR="00D71AFC" w:rsidRDefault="00D71AFC" w:rsidP="00D71AFC">
      <w:pPr>
        <w:keepNext/>
        <w:jc w:val="center"/>
      </w:pPr>
      <w:r>
        <w:rPr>
          <w:noProof/>
        </w:rPr>
        <w:drawing>
          <wp:inline distT="0" distB="0" distL="0" distR="0" wp14:anchorId="58CCC09F" wp14:editId="42068581">
            <wp:extent cx="5010124" cy="337185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6111" cy="3382609"/>
                    </a:xfrm>
                    <a:prstGeom prst="rect">
                      <a:avLst/>
                    </a:prstGeom>
                  </pic:spPr>
                </pic:pic>
              </a:graphicData>
            </a:graphic>
          </wp:inline>
        </w:drawing>
      </w:r>
    </w:p>
    <w:p w:rsidR="00877280" w:rsidRPr="00D71AFC" w:rsidRDefault="00D71AFC" w:rsidP="00D71AFC">
      <w:pPr>
        <w:pStyle w:val="a5"/>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bookmarkStart w:id="12" w:name="_GoBack"/>
      <w:bookmarkEnd w:id="12"/>
    </w:p>
    <w:sectPr w:rsidR="00877280" w:rsidRPr="00D71AFC" w:rsidSect="00816111">
      <w:headerReference w:type="default" r:id="rId11"/>
      <w:footerReference w:type="default" r:id="rId1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43BB" w:rsidRDefault="002043BB" w:rsidP="00B90CFE">
      <w:r>
        <w:separator/>
      </w:r>
    </w:p>
  </w:endnote>
  <w:endnote w:type="continuationSeparator" w:id="0">
    <w:p w:rsidR="002043BB" w:rsidRDefault="002043BB" w:rsidP="00B90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EndPr/>
    <w:sdtContent>
      <w:p w:rsidR="008652FF" w:rsidRDefault="00693580">
        <w:pPr>
          <w:pStyle w:val="a7"/>
          <w:ind w:left="720"/>
          <w:jc w:val="center"/>
        </w:pPr>
        <w:r>
          <w:fldChar w:fldCharType="begin"/>
        </w:r>
        <w:r>
          <w:instrText>PAGE   \* MERGEFORMAT</w:instrText>
        </w:r>
        <w:r>
          <w:fldChar w:fldCharType="separate"/>
        </w:r>
        <w:r w:rsidR="00884E8A" w:rsidRPr="00884E8A">
          <w:rPr>
            <w:noProof/>
            <w:lang w:val="zh-CN"/>
          </w:rPr>
          <w:t>4</w:t>
        </w:r>
        <w:r>
          <w:fldChar w:fldCharType="end"/>
        </w:r>
      </w:p>
    </w:sdtContent>
  </w:sdt>
  <w:p w:rsidR="008652FF" w:rsidRDefault="002043B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43BB" w:rsidRDefault="002043BB" w:rsidP="00B90CFE">
      <w:r>
        <w:separator/>
      </w:r>
    </w:p>
  </w:footnote>
  <w:footnote w:type="continuationSeparator" w:id="0">
    <w:p w:rsidR="002043BB" w:rsidRDefault="002043BB" w:rsidP="00B90C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52FF" w:rsidRDefault="00693580">
    <w:pPr>
      <w:pStyle w:val="a6"/>
    </w:pPr>
    <w:r>
      <w:t>中铝瑞闽智能制造新模式应用项目技术方案规划书</w:t>
    </w:r>
  </w:p>
  <w:p w:rsidR="008652FF" w:rsidRDefault="002043B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58D0F8A"/>
    <w:multiLevelType w:val="multilevel"/>
    <w:tmpl w:val="6C5EC6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54659"/>
    <w:rsid w:val="00071AF1"/>
    <w:rsid w:val="000D4248"/>
    <w:rsid w:val="001A07B5"/>
    <w:rsid w:val="001A0AF9"/>
    <w:rsid w:val="001D063F"/>
    <w:rsid w:val="002043BB"/>
    <w:rsid w:val="00236DE8"/>
    <w:rsid w:val="002514D4"/>
    <w:rsid w:val="00252C03"/>
    <w:rsid w:val="002B5EEB"/>
    <w:rsid w:val="00300D04"/>
    <w:rsid w:val="003942B7"/>
    <w:rsid w:val="003A328E"/>
    <w:rsid w:val="003C472A"/>
    <w:rsid w:val="00417D8A"/>
    <w:rsid w:val="00423F18"/>
    <w:rsid w:val="004468A5"/>
    <w:rsid w:val="00471902"/>
    <w:rsid w:val="00484F99"/>
    <w:rsid w:val="0048693E"/>
    <w:rsid w:val="00534857"/>
    <w:rsid w:val="00562BB6"/>
    <w:rsid w:val="00581AA4"/>
    <w:rsid w:val="00625D8C"/>
    <w:rsid w:val="006478CD"/>
    <w:rsid w:val="006530BF"/>
    <w:rsid w:val="00693580"/>
    <w:rsid w:val="006B0E0D"/>
    <w:rsid w:val="006B41BD"/>
    <w:rsid w:val="006E6AC0"/>
    <w:rsid w:val="006F3C9A"/>
    <w:rsid w:val="00722DCD"/>
    <w:rsid w:val="00736C6E"/>
    <w:rsid w:val="00752807"/>
    <w:rsid w:val="007531B7"/>
    <w:rsid w:val="007E5D02"/>
    <w:rsid w:val="00877280"/>
    <w:rsid w:val="00884E8A"/>
    <w:rsid w:val="00896AF5"/>
    <w:rsid w:val="008A49AB"/>
    <w:rsid w:val="008C4263"/>
    <w:rsid w:val="008E1779"/>
    <w:rsid w:val="008E55E7"/>
    <w:rsid w:val="008F6BEB"/>
    <w:rsid w:val="00903438"/>
    <w:rsid w:val="00903E69"/>
    <w:rsid w:val="009437C2"/>
    <w:rsid w:val="009D1725"/>
    <w:rsid w:val="009E1793"/>
    <w:rsid w:val="00A968BA"/>
    <w:rsid w:val="00AA7D5F"/>
    <w:rsid w:val="00AE16D1"/>
    <w:rsid w:val="00B03E9A"/>
    <w:rsid w:val="00B06ED2"/>
    <w:rsid w:val="00B2327E"/>
    <w:rsid w:val="00B27E99"/>
    <w:rsid w:val="00B460AF"/>
    <w:rsid w:val="00B51129"/>
    <w:rsid w:val="00B51C43"/>
    <w:rsid w:val="00B55537"/>
    <w:rsid w:val="00B90CFE"/>
    <w:rsid w:val="00BC4173"/>
    <w:rsid w:val="00BD70E5"/>
    <w:rsid w:val="00C73F86"/>
    <w:rsid w:val="00C76591"/>
    <w:rsid w:val="00CB1772"/>
    <w:rsid w:val="00CE1719"/>
    <w:rsid w:val="00D5543C"/>
    <w:rsid w:val="00D71AFC"/>
    <w:rsid w:val="00D96A95"/>
    <w:rsid w:val="00D97905"/>
    <w:rsid w:val="00DD1832"/>
    <w:rsid w:val="00DE0E88"/>
    <w:rsid w:val="00F25AEA"/>
    <w:rsid w:val="00F31E0D"/>
    <w:rsid w:val="00FA19A9"/>
    <w:rsid w:val="00FB1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B460AF"/>
    <w:pPr>
      <w:numPr>
        <w:numId w:val="2"/>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 w:type="paragraph" w:styleId="a6">
    <w:name w:val="header"/>
    <w:basedOn w:val="a0"/>
    <w:link w:val="Char0"/>
    <w:uiPriority w:val="99"/>
    <w:unhideWhenUsed/>
    <w:rsid w:val="00B90C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B90CFE"/>
    <w:rPr>
      <w:rFonts w:ascii="Times New Roman" w:eastAsia="宋体" w:hAnsi="Times New Roman"/>
      <w:sz w:val="18"/>
      <w:szCs w:val="18"/>
    </w:rPr>
  </w:style>
  <w:style w:type="paragraph" w:styleId="a7">
    <w:name w:val="footer"/>
    <w:basedOn w:val="a0"/>
    <w:link w:val="Char1"/>
    <w:uiPriority w:val="99"/>
    <w:unhideWhenUsed/>
    <w:rsid w:val="00B90CFE"/>
    <w:pPr>
      <w:tabs>
        <w:tab w:val="center" w:pos="4153"/>
        <w:tab w:val="right" w:pos="8306"/>
      </w:tabs>
      <w:snapToGrid w:val="0"/>
      <w:jc w:val="left"/>
    </w:pPr>
    <w:rPr>
      <w:sz w:val="18"/>
      <w:szCs w:val="18"/>
    </w:rPr>
  </w:style>
  <w:style w:type="character" w:customStyle="1" w:styleId="Char1">
    <w:name w:val="页脚 Char"/>
    <w:basedOn w:val="a1"/>
    <w:link w:val="a7"/>
    <w:uiPriority w:val="99"/>
    <w:rsid w:val="00B90CFE"/>
    <w:rPr>
      <w:rFonts w:ascii="Times New Roman" w:eastAsia="宋体" w:hAnsi="Times New Roman"/>
      <w:sz w:val="18"/>
      <w:szCs w:val="18"/>
    </w:rPr>
  </w:style>
  <w:style w:type="character" w:styleId="a8">
    <w:name w:val="annotation reference"/>
    <w:basedOn w:val="a1"/>
    <w:uiPriority w:val="99"/>
    <w:semiHidden/>
    <w:unhideWhenUsed/>
    <w:rsid w:val="00D71AFC"/>
    <w:rPr>
      <w:sz w:val="21"/>
      <w:szCs w:val="21"/>
    </w:rPr>
  </w:style>
  <w:style w:type="paragraph" w:styleId="a9">
    <w:name w:val="annotation text"/>
    <w:basedOn w:val="a0"/>
    <w:link w:val="Char2"/>
    <w:uiPriority w:val="99"/>
    <w:semiHidden/>
    <w:unhideWhenUsed/>
    <w:rsid w:val="00D71AFC"/>
    <w:pPr>
      <w:jc w:val="left"/>
    </w:pPr>
    <w:rPr>
      <w:rFonts w:eastAsiaTheme="minorEastAsia"/>
      <w:sz w:val="21"/>
    </w:rPr>
  </w:style>
  <w:style w:type="character" w:customStyle="1" w:styleId="Char2">
    <w:name w:val="批注文字 Char"/>
    <w:basedOn w:val="a1"/>
    <w:link w:val="a9"/>
    <w:uiPriority w:val="99"/>
    <w:semiHidden/>
    <w:rsid w:val="00D71AFC"/>
    <w:rPr>
      <w:rFonts w:ascii="Times New Roman" w:hAnsi="Times New Roman"/>
    </w:rPr>
  </w:style>
  <w:style w:type="paragraph" w:styleId="aa">
    <w:name w:val="Balloon Text"/>
    <w:basedOn w:val="a0"/>
    <w:link w:val="Char3"/>
    <w:uiPriority w:val="99"/>
    <w:semiHidden/>
    <w:unhideWhenUsed/>
    <w:rsid w:val="00D71AFC"/>
    <w:rPr>
      <w:sz w:val="18"/>
      <w:szCs w:val="18"/>
    </w:rPr>
  </w:style>
  <w:style w:type="character" w:customStyle="1" w:styleId="Char3">
    <w:name w:val="批注框文本 Char"/>
    <w:basedOn w:val="a1"/>
    <w:link w:val="aa"/>
    <w:uiPriority w:val="99"/>
    <w:semiHidden/>
    <w:rsid w:val="00D71AFC"/>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5</Pages>
  <Words>484</Words>
  <Characters>2760</Characters>
  <Application>Microsoft Office Word</Application>
  <DocSecurity>0</DocSecurity>
  <Lines>23</Lines>
  <Paragraphs>6</Paragraphs>
  <ScaleCrop>false</ScaleCrop>
  <Company/>
  <LinksUpToDate>false</LinksUpToDate>
  <CharactersWithSpaces>3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10</cp:revision>
  <dcterms:created xsi:type="dcterms:W3CDTF">2017-12-20T10:56:00Z</dcterms:created>
  <dcterms:modified xsi:type="dcterms:W3CDTF">2017-12-25T13:36:00Z</dcterms:modified>
</cp:coreProperties>
</file>